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078E63" w14:textId="45352433" w:rsidR="003A6771" w:rsidRDefault="6A57DED3" w:rsidP="6A57DED3">
      <w:pPr>
        <w:rPr>
          <w:b/>
          <w:bCs/>
          <w:sz w:val="32"/>
          <w:szCs w:val="32"/>
        </w:rPr>
      </w:pPr>
      <w:proofErr w:type="spellStart"/>
      <w:r w:rsidRPr="6A57DED3">
        <w:rPr>
          <w:b/>
          <w:bCs/>
          <w:sz w:val="32"/>
          <w:szCs w:val="32"/>
        </w:rPr>
        <w:t>Dokumentasi</w:t>
      </w:r>
      <w:proofErr w:type="spellEnd"/>
      <w:r w:rsidRPr="6A57DED3">
        <w:rPr>
          <w:b/>
          <w:bCs/>
          <w:sz w:val="32"/>
          <w:szCs w:val="32"/>
        </w:rPr>
        <w:t xml:space="preserve"> </w:t>
      </w:r>
      <w:proofErr w:type="spellStart"/>
      <w:r w:rsidRPr="6A57DED3">
        <w:rPr>
          <w:b/>
          <w:bCs/>
          <w:sz w:val="32"/>
          <w:szCs w:val="32"/>
        </w:rPr>
        <w:t>Aplikasi</w:t>
      </w:r>
      <w:proofErr w:type="spellEnd"/>
      <w:r w:rsidRPr="6A57DED3">
        <w:rPr>
          <w:b/>
          <w:bCs/>
          <w:sz w:val="32"/>
          <w:szCs w:val="32"/>
        </w:rPr>
        <w:t xml:space="preserve"> NLP</w:t>
      </w:r>
    </w:p>
    <w:p w14:paraId="50489A8C" w14:textId="17B84068" w:rsidR="6A57DED3" w:rsidRPr="008814F2" w:rsidRDefault="00D253D2" w:rsidP="6A57DED3">
      <w:pPr>
        <w:rPr>
          <w:sz w:val="24"/>
          <w:szCs w:val="24"/>
          <w:lang w:val="id-ID"/>
        </w:rPr>
      </w:pPr>
      <w:proofErr w:type="spellStart"/>
      <w:r>
        <w:rPr>
          <w:b/>
          <w:bCs/>
          <w:sz w:val="24"/>
          <w:szCs w:val="24"/>
        </w:rPr>
        <w:t>Versi</w:t>
      </w:r>
      <w:proofErr w:type="spellEnd"/>
      <w:r>
        <w:rPr>
          <w:b/>
          <w:bCs/>
          <w:sz w:val="24"/>
          <w:szCs w:val="24"/>
        </w:rPr>
        <w:t xml:space="preserve"> September</w:t>
      </w:r>
      <w:r w:rsidR="008814F2" w:rsidRPr="008814F2">
        <w:rPr>
          <w:b/>
          <w:bCs/>
          <w:sz w:val="24"/>
          <w:szCs w:val="24"/>
          <w:lang w:val="id-ID"/>
        </w:rPr>
        <w:t xml:space="preserve"> 2018</w:t>
      </w:r>
    </w:p>
    <w:p w14:paraId="4FFCB85D" w14:textId="1BA1F51F" w:rsidR="6A57DED3" w:rsidRDefault="6A57DED3" w:rsidP="6A57DED3">
      <w:pPr>
        <w:rPr>
          <w:b/>
          <w:bCs/>
        </w:rPr>
      </w:pPr>
    </w:p>
    <w:p w14:paraId="2A442E3A" w14:textId="3D1912F6" w:rsidR="6A57DED3" w:rsidRDefault="6A57DED3" w:rsidP="6A57DED3">
      <w:pPr>
        <w:rPr>
          <w:b/>
          <w:bCs/>
        </w:rPr>
      </w:pPr>
      <w:proofErr w:type="spellStart"/>
      <w:r w:rsidRPr="6A57DED3">
        <w:rPr>
          <w:b/>
          <w:bCs/>
        </w:rPr>
        <w:t>Deskripsi</w:t>
      </w:r>
      <w:proofErr w:type="spellEnd"/>
      <w:r w:rsidRPr="6A57DED3">
        <w:rPr>
          <w:b/>
          <w:bCs/>
        </w:rPr>
        <w:t xml:space="preserve"> </w:t>
      </w:r>
      <w:proofErr w:type="spellStart"/>
      <w:r w:rsidRPr="6A57DED3">
        <w:rPr>
          <w:b/>
          <w:bCs/>
        </w:rPr>
        <w:t>Umum</w:t>
      </w:r>
      <w:proofErr w:type="spellEnd"/>
    </w:p>
    <w:p w14:paraId="19F60ACF" w14:textId="78D0CBFE" w:rsidR="6A57DED3" w:rsidRDefault="6A57DED3" w:rsidP="6A57DED3">
      <w:pPr>
        <w:ind w:firstLine="720"/>
        <w:rPr>
          <w:b/>
          <w:bCs/>
        </w:rPr>
      </w:pPr>
      <w:proofErr w:type="spellStart"/>
      <w:r>
        <w:t>Aplikas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input </w:t>
      </w:r>
      <w:proofErr w:type="spellStart"/>
      <w:r>
        <w:t>suar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microphone, </w:t>
      </w:r>
      <w:proofErr w:type="spellStart"/>
      <w:r>
        <w:t>lalu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output </w:t>
      </w:r>
      <w:proofErr w:type="spellStart"/>
      <w:r>
        <w:t>berdasarkan</w:t>
      </w:r>
      <w:proofErr w:type="spellEnd"/>
      <w:r>
        <w:t xml:space="preserve"> input yang di </w:t>
      </w:r>
      <w:proofErr w:type="spellStart"/>
      <w:r>
        <w:t>terj</w:t>
      </w:r>
      <w:r w:rsidR="00E0237A">
        <w:t>emahkan</w:t>
      </w:r>
      <w:proofErr w:type="spellEnd"/>
      <w:r w:rsidR="00E0237A">
        <w:t xml:space="preserve"> </w:t>
      </w:r>
      <w:proofErr w:type="spellStart"/>
      <w:r w:rsidR="00E0237A">
        <w:t>oleh</w:t>
      </w:r>
      <w:proofErr w:type="spellEnd"/>
      <w:r w:rsidR="00E0237A">
        <w:t xml:space="preserve"> Kaldi </w:t>
      </w:r>
      <w:proofErr w:type="spellStart"/>
      <w:r w:rsidR="00E0237A">
        <w:t>dan</w:t>
      </w:r>
      <w:proofErr w:type="spellEnd"/>
      <w:r w:rsidR="00E0237A">
        <w:t xml:space="preserve"> </w:t>
      </w:r>
      <w:r w:rsidR="008814F2">
        <w:rPr>
          <w:lang w:val="id-ID"/>
        </w:rPr>
        <w:t xml:space="preserve">pemrosesan teks dari </w:t>
      </w:r>
      <w:proofErr w:type="spellStart"/>
      <w:r w:rsidR="008814F2">
        <w:rPr>
          <w:lang w:val="id-ID"/>
        </w:rPr>
        <w:t>Kaldi</w:t>
      </w:r>
      <w:proofErr w:type="spellEnd"/>
      <w:r w:rsidR="008814F2">
        <w:rPr>
          <w:lang w:val="id-ID"/>
        </w:rPr>
        <w:t xml:space="preserve"> oleh</w:t>
      </w:r>
      <w:r w:rsidR="00E0237A">
        <w:t xml:space="preserve"> Lemur</w:t>
      </w:r>
      <w:r>
        <w:t>.</w:t>
      </w:r>
    </w:p>
    <w:p w14:paraId="3D0F77D9" w14:textId="0B216C36" w:rsidR="6A57DED3" w:rsidRDefault="6A57DED3" w:rsidP="6A57DED3">
      <w:pPr>
        <w:ind w:firstLine="720"/>
      </w:pPr>
    </w:p>
    <w:p w14:paraId="1C41079F" w14:textId="40DB507D" w:rsidR="00E0237A" w:rsidRDefault="00E0237A" w:rsidP="6A57DED3">
      <w:pPr>
        <w:ind w:firstLine="720"/>
      </w:pPr>
    </w:p>
    <w:p w14:paraId="38ABA4E0" w14:textId="2BE0FA92" w:rsidR="00E0237A" w:rsidRDefault="00E0237A" w:rsidP="6A57DED3">
      <w:pPr>
        <w:ind w:firstLine="720"/>
      </w:pPr>
    </w:p>
    <w:p w14:paraId="70F97AAB" w14:textId="2DE3E4D6" w:rsidR="00E0237A" w:rsidRDefault="00E0237A" w:rsidP="6A57DED3">
      <w:pPr>
        <w:ind w:firstLine="720"/>
      </w:pPr>
    </w:p>
    <w:p w14:paraId="1ACEC32E" w14:textId="09228299" w:rsidR="00E0237A" w:rsidRDefault="00E0237A" w:rsidP="6A57DED3">
      <w:pPr>
        <w:ind w:firstLine="720"/>
      </w:pPr>
    </w:p>
    <w:p w14:paraId="0BF8D49E" w14:textId="64016B3E" w:rsidR="00E0237A" w:rsidRDefault="00E0237A" w:rsidP="6A57DED3">
      <w:pPr>
        <w:ind w:firstLine="720"/>
      </w:pPr>
    </w:p>
    <w:p w14:paraId="257C0C0E" w14:textId="22E74975" w:rsidR="00E0237A" w:rsidRDefault="00E0237A" w:rsidP="6A57DED3">
      <w:pPr>
        <w:ind w:firstLine="720"/>
      </w:pPr>
    </w:p>
    <w:p w14:paraId="1DF9D536" w14:textId="14754BF1" w:rsidR="00E0237A" w:rsidRDefault="00E0237A" w:rsidP="6A57DED3">
      <w:pPr>
        <w:ind w:firstLine="720"/>
      </w:pPr>
    </w:p>
    <w:p w14:paraId="72EF0F6D" w14:textId="582FAF40" w:rsidR="00E0237A" w:rsidRDefault="00E0237A" w:rsidP="6A57DED3">
      <w:pPr>
        <w:ind w:firstLine="720"/>
      </w:pPr>
    </w:p>
    <w:p w14:paraId="3862FE65" w14:textId="48C641DB" w:rsidR="00E0237A" w:rsidRDefault="00E0237A" w:rsidP="6A57DED3">
      <w:pPr>
        <w:ind w:firstLine="720"/>
      </w:pPr>
    </w:p>
    <w:p w14:paraId="78D94E3D" w14:textId="439B78A4" w:rsidR="00E0237A" w:rsidRDefault="00E0237A" w:rsidP="6A57DED3">
      <w:pPr>
        <w:ind w:firstLine="720"/>
      </w:pPr>
    </w:p>
    <w:p w14:paraId="3E6FF66F" w14:textId="684DC568" w:rsidR="00E0237A" w:rsidRDefault="00E0237A" w:rsidP="6A57DED3">
      <w:pPr>
        <w:ind w:firstLine="720"/>
      </w:pPr>
    </w:p>
    <w:p w14:paraId="0A9B12C2" w14:textId="7A2B4622" w:rsidR="00E0237A" w:rsidRDefault="00E0237A" w:rsidP="6A57DED3">
      <w:pPr>
        <w:ind w:firstLine="720"/>
      </w:pPr>
    </w:p>
    <w:p w14:paraId="692E8641" w14:textId="38E147DA" w:rsidR="00E0237A" w:rsidRDefault="00E0237A" w:rsidP="6A57DED3">
      <w:pPr>
        <w:ind w:firstLine="720"/>
      </w:pPr>
    </w:p>
    <w:p w14:paraId="358E40AD" w14:textId="2D53F574" w:rsidR="00E0237A" w:rsidRDefault="00E0237A" w:rsidP="6A57DED3">
      <w:pPr>
        <w:ind w:firstLine="720"/>
      </w:pPr>
    </w:p>
    <w:p w14:paraId="08FC3D5C" w14:textId="4FCA9A35" w:rsidR="00E0237A" w:rsidRDefault="00E0237A" w:rsidP="6A57DED3">
      <w:pPr>
        <w:ind w:firstLine="720"/>
      </w:pPr>
    </w:p>
    <w:p w14:paraId="2A8ACE67" w14:textId="2A1D1585" w:rsidR="00E0237A" w:rsidRDefault="00E0237A" w:rsidP="6A57DED3">
      <w:pPr>
        <w:ind w:firstLine="720"/>
      </w:pPr>
    </w:p>
    <w:p w14:paraId="38CF4976" w14:textId="03420BE9" w:rsidR="00E0237A" w:rsidRDefault="00E0237A" w:rsidP="6A57DED3">
      <w:pPr>
        <w:ind w:firstLine="720"/>
      </w:pPr>
    </w:p>
    <w:p w14:paraId="17CFAD88" w14:textId="1541039E" w:rsidR="00E0237A" w:rsidRDefault="00E0237A" w:rsidP="6A57DED3">
      <w:pPr>
        <w:ind w:firstLine="720"/>
      </w:pPr>
    </w:p>
    <w:p w14:paraId="7A347A45" w14:textId="4A4399E8" w:rsidR="00E0237A" w:rsidRDefault="00E0237A" w:rsidP="6A57DED3">
      <w:pPr>
        <w:ind w:firstLine="720"/>
      </w:pPr>
    </w:p>
    <w:p w14:paraId="1E744867" w14:textId="6E0A5934" w:rsidR="00E0237A" w:rsidRDefault="00E0237A" w:rsidP="6A57DED3">
      <w:pPr>
        <w:ind w:firstLine="720"/>
      </w:pPr>
    </w:p>
    <w:p w14:paraId="1E0D0C2A" w14:textId="250A120B" w:rsidR="00E0237A" w:rsidRDefault="00E0237A" w:rsidP="6A57DED3">
      <w:pPr>
        <w:ind w:firstLine="720"/>
      </w:pPr>
    </w:p>
    <w:p w14:paraId="0E62F8D4" w14:textId="77777777" w:rsidR="008814F2" w:rsidRDefault="008814F2" w:rsidP="6A57DED3">
      <w:pPr>
        <w:ind w:firstLine="720"/>
      </w:pPr>
    </w:p>
    <w:p w14:paraId="1BC05762" w14:textId="4A664302" w:rsidR="6A57DED3" w:rsidRDefault="6A57DED3" w:rsidP="6A57DED3">
      <w:r w:rsidRPr="6A57DED3">
        <w:rPr>
          <w:b/>
          <w:bCs/>
        </w:rPr>
        <w:lastRenderedPageBreak/>
        <w:t>Flow chart</w:t>
      </w:r>
    </w:p>
    <w:p w14:paraId="34130166" w14:textId="59751B5C" w:rsidR="6A57DED3" w:rsidRDefault="6A57DED3" w:rsidP="6A57DED3">
      <w:pPr>
        <w:ind w:firstLine="720"/>
      </w:pPr>
      <w:proofErr w:type="spellStart"/>
      <w:r>
        <w:t>Secara</w:t>
      </w:r>
      <w:proofErr w:type="spellEnd"/>
      <w:r>
        <w:t xml:space="preserve"> </w:t>
      </w:r>
      <w:proofErr w:type="spellStart"/>
      <w:r>
        <w:t>umum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7CA78511" w14:textId="69092F19" w:rsidR="00E0237A" w:rsidRDefault="00806D50" w:rsidP="00E0237A">
      <w:pPr>
        <w:rPr>
          <w:b/>
          <w:bCs/>
        </w:rPr>
      </w:pPr>
      <w:r>
        <w:object w:dxaOrig="14371" w:dyaOrig="20536" w14:anchorId="35EF1F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7pt;height:570.1pt" o:ole="">
            <v:imagedata r:id="rId4" o:title=""/>
          </v:shape>
          <o:OLEObject Type="Embed" ProgID="Visio.Drawing.15" ShapeID="_x0000_i1025" DrawAspect="Content" ObjectID="_1567255214" r:id="rId5"/>
        </w:object>
      </w:r>
    </w:p>
    <w:p w14:paraId="02517426" w14:textId="6179F45C" w:rsidR="00164E44" w:rsidRDefault="00164E44" w:rsidP="00E0237A">
      <w:pPr>
        <w:rPr>
          <w:b/>
          <w:bCs/>
        </w:rPr>
      </w:pPr>
    </w:p>
    <w:p w14:paraId="42029A30" w14:textId="383A490A" w:rsidR="00E0237A" w:rsidRDefault="00E0237A" w:rsidP="00E0237A">
      <w:pPr>
        <w:rPr>
          <w:b/>
          <w:bCs/>
          <w:lang w:val="id-ID"/>
        </w:rPr>
      </w:pPr>
      <w:r>
        <w:rPr>
          <w:b/>
          <w:bCs/>
          <w:lang w:val="id-ID"/>
        </w:rPr>
        <w:lastRenderedPageBreak/>
        <w:t>Tampilan</w:t>
      </w:r>
    </w:p>
    <w:p w14:paraId="63D6CB05" w14:textId="094E1742" w:rsidR="00E0237A" w:rsidRDefault="00E0237A" w:rsidP="00E0237A">
      <w:pPr>
        <w:rPr>
          <w:bCs/>
          <w:lang w:val="id-ID"/>
        </w:rPr>
      </w:pPr>
      <w:r>
        <w:rPr>
          <w:bCs/>
          <w:lang w:val="id-ID"/>
        </w:rPr>
        <w:t>Berikut adalah daftar tamp</w:t>
      </w:r>
      <w:r w:rsidR="00164E44">
        <w:rPr>
          <w:bCs/>
          <w:lang w:val="id-ID"/>
        </w:rPr>
        <w:t xml:space="preserve">ilan dari aplikasi yang dibuat. </w:t>
      </w:r>
      <w:r>
        <w:rPr>
          <w:bCs/>
          <w:lang w:val="id-ID"/>
        </w:rPr>
        <w:t>Pertama-tama pengguna akan tiba pada halaman awal dari aplikasi</w:t>
      </w:r>
      <w:r w:rsidR="00164E44">
        <w:rPr>
          <w:bCs/>
          <w:lang w:val="id-ID"/>
        </w:rPr>
        <w:t>. Pada halaman ini terdapat tombol “</w:t>
      </w:r>
      <w:proofErr w:type="spellStart"/>
      <w:r w:rsidR="00164E44">
        <w:rPr>
          <w:bCs/>
          <w:lang w:val="id-ID"/>
        </w:rPr>
        <w:t>Press</w:t>
      </w:r>
      <w:proofErr w:type="spellEnd"/>
      <w:r w:rsidR="00164E44">
        <w:rPr>
          <w:bCs/>
          <w:lang w:val="id-ID"/>
        </w:rPr>
        <w:t xml:space="preserve"> </w:t>
      </w:r>
      <w:proofErr w:type="spellStart"/>
      <w:r w:rsidR="00164E44">
        <w:rPr>
          <w:bCs/>
          <w:lang w:val="id-ID"/>
        </w:rPr>
        <w:t>to</w:t>
      </w:r>
      <w:proofErr w:type="spellEnd"/>
      <w:r w:rsidR="00164E44">
        <w:rPr>
          <w:bCs/>
          <w:lang w:val="id-ID"/>
        </w:rPr>
        <w:t xml:space="preserve"> Start”</w:t>
      </w:r>
    </w:p>
    <w:p w14:paraId="1C4C403C" w14:textId="1E856F99" w:rsidR="00164E44" w:rsidRDefault="00806D50" w:rsidP="006A19D3">
      <w:pPr>
        <w:jc w:val="center"/>
        <w:rPr>
          <w:bCs/>
          <w:lang w:val="id-ID"/>
        </w:rPr>
      </w:pPr>
      <w:r>
        <w:rPr>
          <w:noProof/>
        </w:rPr>
        <w:drawing>
          <wp:inline distT="0" distB="0" distL="0" distR="0" wp14:anchorId="52696E26" wp14:editId="54F1CD9F">
            <wp:extent cx="2756761" cy="2165385"/>
            <wp:effectExtent l="0" t="0" r="5715" b="6350"/>
            <wp:docPr id="6" name="Picture 6" descr="C:\Users\Reynhart\AppData\Local\Microsoft\Windows\INetCache\Content.Word\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eynhart\AppData\Local\Microsoft\Windows\INetCache\Content.Word\a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7514" cy="2189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1DEAE" w14:textId="7F87E21A" w:rsidR="6A57DED3" w:rsidRDefault="00164E44" w:rsidP="6A57DED3">
      <w:pPr>
        <w:rPr>
          <w:bCs/>
          <w:lang w:val="id-ID"/>
        </w:rPr>
      </w:pPr>
      <w:r>
        <w:rPr>
          <w:bCs/>
          <w:lang w:val="id-ID"/>
        </w:rPr>
        <w:t>Ketika pengguna menekan tombol “</w:t>
      </w:r>
      <w:proofErr w:type="spellStart"/>
      <w:r>
        <w:rPr>
          <w:bCs/>
          <w:lang w:val="id-ID"/>
        </w:rPr>
        <w:t>Press</w:t>
      </w:r>
      <w:proofErr w:type="spellEnd"/>
      <w:r>
        <w:rPr>
          <w:bCs/>
          <w:lang w:val="id-ID"/>
        </w:rPr>
        <w:t xml:space="preserve"> </w:t>
      </w:r>
      <w:proofErr w:type="spellStart"/>
      <w:r>
        <w:rPr>
          <w:bCs/>
          <w:lang w:val="id-ID"/>
        </w:rPr>
        <w:t>to</w:t>
      </w:r>
      <w:proofErr w:type="spellEnd"/>
      <w:r>
        <w:rPr>
          <w:bCs/>
          <w:lang w:val="id-ID"/>
        </w:rPr>
        <w:t xml:space="preserve"> start” maka akan muncul halaman konfirmasi untuk merekam suara</w:t>
      </w:r>
    </w:p>
    <w:p w14:paraId="1AFA0A84" w14:textId="1D5F234A" w:rsidR="00164E44" w:rsidRDefault="00806D50" w:rsidP="006A19D3">
      <w:pPr>
        <w:jc w:val="center"/>
      </w:pPr>
      <w:r>
        <w:rPr>
          <w:noProof/>
        </w:rPr>
        <w:drawing>
          <wp:inline distT="0" distB="0" distL="0" distR="0" wp14:anchorId="43DE2626" wp14:editId="392044A3">
            <wp:extent cx="2749951" cy="2171195"/>
            <wp:effectExtent l="0" t="0" r="0" b="635"/>
            <wp:docPr id="7" name="Picture 7" descr="C:\Users\Reynhart\AppData\Local\Microsoft\Windows\INetCache\Content.Word\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eynhart\AppData\Local\Microsoft\Windows\INetCache\Content.Word\b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8317" cy="2185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D97E0F" w14:textId="63C5FDC8" w:rsidR="00431876" w:rsidRDefault="00431876" w:rsidP="006A19D3">
      <w:pPr>
        <w:jc w:val="center"/>
      </w:pPr>
    </w:p>
    <w:p w14:paraId="3DA5D6EB" w14:textId="1E32D97A" w:rsidR="00431876" w:rsidRDefault="00431876" w:rsidP="006A19D3">
      <w:pPr>
        <w:jc w:val="center"/>
      </w:pPr>
    </w:p>
    <w:p w14:paraId="1FCDEA93" w14:textId="39ACC74B" w:rsidR="00431876" w:rsidRDefault="00431876" w:rsidP="006A19D3">
      <w:pPr>
        <w:jc w:val="center"/>
      </w:pPr>
    </w:p>
    <w:p w14:paraId="3466636F" w14:textId="57017556" w:rsidR="00431876" w:rsidRDefault="00431876" w:rsidP="006A19D3">
      <w:pPr>
        <w:jc w:val="center"/>
      </w:pPr>
    </w:p>
    <w:p w14:paraId="6DFF402D" w14:textId="744DF9AD" w:rsidR="00431876" w:rsidRDefault="00431876" w:rsidP="006A19D3">
      <w:pPr>
        <w:jc w:val="center"/>
      </w:pPr>
    </w:p>
    <w:p w14:paraId="6E706173" w14:textId="68575F80" w:rsidR="00431876" w:rsidRDefault="00431876" w:rsidP="006A19D3">
      <w:pPr>
        <w:jc w:val="center"/>
      </w:pPr>
    </w:p>
    <w:p w14:paraId="7AF7B2E6" w14:textId="0B9715FF" w:rsidR="00431876" w:rsidRDefault="00431876" w:rsidP="006A19D3">
      <w:pPr>
        <w:jc w:val="center"/>
      </w:pPr>
    </w:p>
    <w:p w14:paraId="3E33959A" w14:textId="77777777" w:rsidR="00431876" w:rsidRDefault="00431876" w:rsidP="006A19D3">
      <w:pPr>
        <w:jc w:val="center"/>
      </w:pPr>
    </w:p>
    <w:p w14:paraId="225E2037" w14:textId="48E5138F" w:rsidR="00164E44" w:rsidRDefault="00164E44" w:rsidP="6A57DED3">
      <w:pPr>
        <w:rPr>
          <w:lang w:val="id-ID"/>
        </w:rPr>
      </w:pPr>
      <w:r>
        <w:rPr>
          <w:lang w:val="id-ID"/>
        </w:rPr>
        <w:lastRenderedPageBreak/>
        <w:t>Aplikasi akan mulai merekam suara pada saat menekan tombol “OK”</w:t>
      </w:r>
      <w:r w:rsidR="006A19D3">
        <w:rPr>
          <w:lang w:val="id-ID"/>
        </w:rPr>
        <w:t xml:space="preserve"> dan akan menampilkan </w:t>
      </w:r>
      <w:proofErr w:type="spellStart"/>
      <w:r w:rsidR="006A19D3">
        <w:rPr>
          <w:lang w:val="id-ID"/>
        </w:rPr>
        <w:t>popup</w:t>
      </w:r>
      <w:proofErr w:type="spellEnd"/>
      <w:r w:rsidR="006A19D3">
        <w:rPr>
          <w:lang w:val="id-ID"/>
        </w:rPr>
        <w:t xml:space="preserve"> bahwa sedang merekam</w:t>
      </w:r>
    </w:p>
    <w:p w14:paraId="172C4246" w14:textId="1BC6FAE8" w:rsidR="006A19D3" w:rsidRDefault="00806D50" w:rsidP="006A19D3">
      <w:pPr>
        <w:jc w:val="center"/>
        <w:rPr>
          <w:lang w:val="id-ID"/>
        </w:rPr>
      </w:pPr>
      <w:r>
        <w:rPr>
          <w:noProof/>
        </w:rPr>
        <w:drawing>
          <wp:inline distT="0" distB="0" distL="0" distR="0" wp14:anchorId="2E357DB0" wp14:editId="2431B241">
            <wp:extent cx="3247552" cy="2554242"/>
            <wp:effectExtent l="0" t="0" r="0" b="0"/>
            <wp:docPr id="8" name="Picture 8" descr="C:\Users\Reynhart\AppData\Local\Microsoft\Windows\INetCache\Content.Word\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Reynhart\AppData\Local\Microsoft\Windows\INetCache\Content.Word\c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133" cy="2566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83DDD" w14:textId="5BFF171A" w:rsidR="006A19D3" w:rsidRDefault="006A19D3" w:rsidP="006A19D3">
      <w:pPr>
        <w:rPr>
          <w:lang w:val="id-ID"/>
        </w:rPr>
      </w:pPr>
    </w:p>
    <w:p w14:paraId="2F6EE620" w14:textId="6D0A6FAA" w:rsidR="006A19D3" w:rsidRDefault="006A19D3" w:rsidP="006A19D3">
      <w:pPr>
        <w:rPr>
          <w:lang w:val="id-ID"/>
        </w:rPr>
      </w:pPr>
      <w:r>
        <w:rPr>
          <w:lang w:val="id-ID"/>
        </w:rPr>
        <w:t xml:space="preserve">Setelah selesai merekam maka aplikasi </w:t>
      </w:r>
      <w:r w:rsidR="00806D50">
        <w:rPr>
          <w:lang w:val="id-ID"/>
        </w:rPr>
        <w:t xml:space="preserve">memberikan opsi untuk memastikan </w:t>
      </w:r>
      <w:proofErr w:type="spellStart"/>
      <w:r w:rsidR="00806D50">
        <w:rPr>
          <w:lang w:val="id-ID"/>
        </w:rPr>
        <w:t>input</w:t>
      </w:r>
      <w:proofErr w:type="spellEnd"/>
      <w:r w:rsidR="00806D50">
        <w:rPr>
          <w:lang w:val="id-ID"/>
        </w:rPr>
        <w:t xml:space="preserve"> suara yang di hasilkan</w:t>
      </w:r>
    </w:p>
    <w:p w14:paraId="43A577D0" w14:textId="14206F76" w:rsidR="006A19D3" w:rsidRDefault="00806D50" w:rsidP="006A19D3">
      <w:pPr>
        <w:jc w:val="center"/>
        <w:rPr>
          <w:lang w:val="id-ID"/>
        </w:rPr>
      </w:pPr>
      <w:r>
        <w:rPr>
          <w:noProof/>
        </w:rPr>
        <w:drawing>
          <wp:inline distT="0" distB="0" distL="0" distR="0" wp14:anchorId="7780B3EA" wp14:editId="247ABFE5">
            <wp:extent cx="3261405" cy="2558777"/>
            <wp:effectExtent l="0" t="0" r="0" b="0"/>
            <wp:docPr id="9" name="Picture 9" descr="C:\Users\Reynhart\AppData\Local\Microsoft\Windows\INetCache\Content.Word\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Reynhart\AppData\Local\Microsoft\Windows\INetCache\Content.Word\d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7874" cy="2571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60CF58" w14:textId="64261856" w:rsidR="00806D50" w:rsidRDefault="00806D50" w:rsidP="00806D50">
      <w:pPr>
        <w:rPr>
          <w:lang w:val="id-ID"/>
        </w:rPr>
      </w:pPr>
    </w:p>
    <w:p w14:paraId="2480778E" w14:textId="6F775408" w:rsidR="00431876" w:rsidRDefault="00431876" w:rsidP="00806D50">
      <w:pPr>
        <w:rPr>
          <w:lang w:val="id-ID"/>
        </w:rPr>
      </w:pPr>
    </w:p>
    <w:p w14:paraId="4FDFA1C1" w14:textId="514D43DA" w:rsidR="00431876" w:rsidRDefault="00431876" w:rsidP="00806D50">
      <w:pPr>
        <w:rPr>
          <w:lang w:val="id-ID"/>
        </w:rPr>
      </w:pPr>
    </w:p>
    <w:p w14:paraId="1C30DAC3" w14:textId="19453925" w:rsidR="00431876" w:rsidRDefault="00431876" w:rsidP="00806D50">
      <w:pPr>
        <w:rPr>
          <w:lang w:val="id-ID"/>
        </w:rPr>
      </w:pPr>
    </w:p>
    <w:p w14:paraId="0FADECCD" w14:textId="1E623C55" w:rsidR="00431876" w:rsidRDefault="00431876" w:rsidP="00806D50">
      <w:pPr>
        <w:rPr>
          <w:lang w:val="id-ID"/>
        </w:rPr>
      </w:pPr>
    </w:p>
    <w:p w14:paraId="39B143C6" w14:textId="77777777" w:rsidR="00431876" w:rsidRDefault="00431876" w:rsidP="00806D50">
      <w:pPr>
        <w:rPr>
          <w:lang w:val="id-ID"/>
        </w:rPr>
      </w:pPr>
    </w:p>
    <w:p w14:paraId="58BE6F07" w14:textId="50E87267" w:rsidR="00806D50" w:rsidRDefault="00806D50" w:rsidP="00806D50">
      <w:pPr>
        <w:rPr>
          <w:lang w:val="id-ID"/>
        </w:rPr>
      </w:pPr>
      <w:r>
        <w:rPr>
          <w:lang w:val="id-ID"/>
        </w:rPr>
        <w:lastRenderedPageBreak/>
        <w:t xml:space="preserve">Jika </w:t>
      </w:r>
      <w:proofErr w:type="spellStart"/>
      <w:r>
        <w:rPr>
          <w:lang w:val="id-ID"/>
        </w:rPr>
        <w:t>user</w:t>
      </w:r>
      <w:proofErr w:type="spellEnd"/>
      <w:r>
        <w:rPr>
          <w:lang w:val="id-ID"/>
        </w:rPr>
        <w:t xml:space="preserve"> menekan </w:t>
      </w:r>
      <w:proofErr w:type="spellStart"/>
      <w:r>
        <w:rPr>
          <w:lang w:val="id-ID"/>
        </w:rPr>
        <w:t>Retry</w:t>
      </w:r>
      <w:proofErr w:type="spellEnd"/>
      <w:r>
        <w:rPr>
          <w:lang w:val="id-ID"/>
        </w:rPr>
        <w:t xml:space="preserve"> </w:t>
      </w:r>
      <w:proofErr w:type="spellStart"/>
      <w:r>
        <w:rPr>
          <w:lang w:val="id-ID"/>
        </w:rPr>
        <w:t>sound</w:t>
      </w:r>
      <w:proofErr w:type="spellEnd"/>
      <w:r>
        <w:rPr>
          <w:lang w:val="id-ID"/>
        </w:rPr>
        <w:t xml:space="preserve"> maka aplikasi akan meminta </w:t>
      </w:r>
      <w:proofErr w:type="spellStart"/>
      <w:r>
        <w:rPr>
          <w:lang w:val="id-ID"/>
        </w:rPr>
        <w:t>input</w:t>
      </w:r>
      <w:proofErr w:type="spellEnd"/>
      <w:r>
        <w:rPr>
          <w:lang w:val="id-ID"/>
        </w:rPr>
        <w:t xml:space="preserve"> ulang suara. Jikalau menekan Manual </w:t>
      </w:r>
      <w:proofErr w:type="spellStart"/>
      <w:r>
        <w:rPr>
          <w:lang w:val="id-ID"/>
        </w:rPr>
        <w:t>text</w:t>
      </w:r>
      <w:proofErr w:type="spellEnd"/>
      <w:r>
        <w:rPr>
          <w:lang w:val="id-ID"/>
        </w:rPr>
        <w:t xml:space="preserve"> maka akan menampilkan sebuah dialog untuk </w:t>
      </w:r>
      <w:proofErr w:type="spellStart"/>
      <w:r>
        <w:rPr>
          <w:lang w:val="id-ID"/>
        </w:rPr>
        <w:t>input</w:t>
      </w:r>
      <w:proofErr w:type="spellEnd"/>
      <w:r>
        <w:rPr>
          <w:lang w:val="id-ID"/>
        </w:rPr>
        <w:t>.</w:t>
      </w:r>
    </w:p>
    <w:p w14:paraId="0079AAB8" w14:textId="2C795892" w:rsidR="00806D50" w:rsidRDefault="00806D50" w:rsidP="00806D50">
      <w:pPr>
        <w:jc w:val="center"/>
        <w:rPr>
          <w:lang w:val="id-ID"/>
        </w:rPr>
      </w:pPr>
      <w:r>
        <w:rPr>
          <w:noProof/>
        </w:rPr>
        <w:drawing>
          <wp:inline distT="0" distB="0" distL="0" distR="0" wp14:anchorId="422719CE" wp14:editId="3F33420A">
            <wp:extent cx="3090760" cy="2464212"/>
            <wp:effectExtent l="0" t="0" r="0" b="0"/>
            <wp:docPr id="10" name="Picture 10" descr="C:\Users\Reynhart\AppData\Local\Microsoft\Windows\INetCache\Content.Word\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Reynhart\AppData\Local\Microsoft\Windows\INetCache\Content.Word\e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822" cy="247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413F2A" w14:textId="3241524E" w:rsidR="00806D50" w:rsidRDefault="00806D50" w:rsidP="00806D50">
      <w:pPr>
        <w:rPr>
          <w:lang w:val="id-ID"/>
        </w:rPr>
      </w:pPr>
    </w:p>
    <w:p w14:paraId="0EFF4C29" w14:textId="207656F7" w:rsidR="00806D50" w:rsidRDefault="00806D50" w:rsidP="00806D50">
      <w:pPr>
        <w:rPr>
          <w:lang w:val="id-ID"/>
        </w:rPr>
      </w:pPr>
      <w:r>
        <w:rPr>
          <w:lang w:val="id-ID"/>
        </w:rPr>
        <w:t xml:space="preserve">Pada saat </w:t>
      </w:r>
      <w:proofErr w:type="spellStart"/>
      <w:r>
        <w:rPr>
          <w:lang w:val="id-ID"/>
        </w:rPr>
        <w:t>user</w:t>
      </w:r>
      <w:proofErr w:type="spellEnd"/>
      <w:r>
        <w:rPr>
          <w:lang w:val="id-ID"/>
        </w:rPr>
        <w:t xml:space="preserve"> menekan tombol Ok pada </w:t>
      </w:r>
      <w:proofErr w:type="spellStart"/>
      <w:r>
        <w:rPr>
          <w:lang w:val="id-ID"/>
        </w:rPr>
        <w:t>input</w:t>
      </w:r>
      <w:proofErr w:type="spellEnd"/>
      <w:r>
        <w:rPr>
          <w:lang w:val="id-ID"/>
        </w:rPr>
        <w:t xml:space="preserve"> manual atau ok pada tahap sebelumnya, maka aplikasi akan memproses </w:t>
      </w:r>
      <w:proofErr w:type="spellStart"/>
      <w:r>
        <w:rPr>
          <w:lang w:val="id-ID"/>
        </w:rPr>
        <w:t>query</w:t>
      </w:r>
      <w:proofErr w:type="spellEnd"/>
      <w:r>
        <w:rPr>
          <w:lang w:val="id-ID"/>
        </w:rPr>
        <w:t xml:space="preserve"> dan akan menampilkan contoh hasil sebagai berikut:</w:t>
      </w:r>
    </w:p>
    <w:p w14:paraId="5E93F56A" w14:textId="24655C78" w:rsidR="00806D50" w:rsidRDefault="00806D50" w:rsidP="00806D50">
      <w:pPr>
        <w:jc w:val="center"/>
        <w:rPr>
          <w:lang w:val="id-ID"/>
        </w:rPr>
      </w:pPr>
      <w:r>
        <w:rPr>
          <w:noProof/>
        </w:rPr>
        <w:drawing>
          <wp:inline distT="0" distB="0" distL="0" distR="0" wp14:anchorId="76D7C39C" wp14:editId="6B8BAE63">
            <wp:extent cx="3213665" cy="2534358"/>
            <wp:effectExtent l="0" t="0" r="6350" b="0"/>
            <wp:docPr id="11" name="Picture 11" descr="C:\Users\Reynhart\AppData\Local\Microsoft\Windows\INetCache\Content.Word\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Reynhart\AppData\Local\Microsoft\Windows\INetCache\Content.Word\f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7731" cy="2545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991AD8" w14:textId="6081D3ED" w:rsidR="00431876" w:rsidRDefault="00431876" w:rsidP="00806D50">
      <w:pPr>
        <w:jc w:val="center"/>
        <w:rPr>
          <w:lang w:val="id-ID"/>
        </w:rPr>
      </w:pPr>
    </w:p>
    <w:p w14:paraId="6FAC127F" w14:textId="374E8574" w:rsidR="00431876" w:rsidRDefault="00431876" w:rsidP="00806D50">
      <w:pPr>
        <w:jc w:val="center"/>
        <w:rPr>
          <w:lang w:val="id-ID"/>
        </w:rPr>
      </w:pPr>
    </w:p>
    <w:p w14:paraId="5A627B98" w14:textId="0F2C68DD" w:rsidR="00431876" w:rsidRDefault="00431876" w:rsidP="00806D50">
      <w:pPr>
        <w:jc w:val="center"/>
        <w:rPr>
          <w:lang w:val="id-ID"/>
        </w:rPr>
      </w:pPr>
    </w:p>
    <w:p w14:paraId="35BF9651" w14:textId="11F66577" w:rsidR="00431876" w:rsidRDefault="00431876" w:rsidP="00806D50">
      <w:pPr>
        <w:jc w:val="center"/>
        <w:rPr>
          <w:lang w:val="id-ID"/>
        </w:rPr>
      </w:pPr>
    </w:p>
    <w:p w14:paraId="349F3703" w14:textId="5B0E2B15" w:rsidR="00431876" w:rsidRDefault="00431876" w:rsidP="00806D50">
      <w:pPr>
        <w:jc w:val="center"/>
        <w:rPr>
          <w:lang w:val="id-ID"/>
        </w:rPr>
      </w:pPr>
    </w:p>
    <w:p w14:paraId="499798EC" w14:textId="77777777" w:rsidR="00431876" w:rsidRDefault="00431876" w:rsidP="00806D50">
      <w:pPr>
        <w:jc w:val="center"/>
        <w:rPr>
          <w:lang w:val="id-ID"/>
        </w:rPr>
      </w:pPr>
      <w:bookmarkStart w:id="0" w:name="_GoBack"/>
      <w:bookmarkEnd w:id="0"/>
    </w:p>
    <w:p w14:paraId="2FA1DA56" w14:textId="43CB5303" w:rsidR="00431876" w:rsidRDefault="00431876" w:rsidP="00431876">
      <w:pPr>
        <w:rPr>
          <w:lang w:val="id-ID"/>
        </w:rPr>
      </w:pPr>
      <w:r>
        <w:rPr>
          <w:lang w:val="id-ID"/>
        </w:rPr>
        <w:lastRenderedPageBreak/>
        <w:t xml:space="preserve">Dengan </w:t>
      </w:r>
      <w:proofErr w:type="spellStart"/>
      <w:r>
        <w:rPr>
          <w:lang w:val="id-ID"/>
        </w:rPr>
        <w:t>mengklik</w:t>
      </w:r>
      <w:proofErr w:type="spellEnd"/>
      <w:r>
        <w:rPr>
          <w:lang w:val="id-ID"/>
        </w:rPr>
        <w:t xml:space="preserve"> tombol </w:t>
      </w:r>
      <w:proofErr w:type="spellStart"/>
      <w:r>
        <w:rPr>
          <w:lang w:val="id-ID"/>
        </w:rPr>
        <w:t>show</w:t>
      </w:r>
      <w:proofErr w:type="spellEnd"/>
      <w:r>
        <w:rPr>
          <w:lang w:val="id-ID"/>
        </w:rPr>
        <w:t xml:space="preserve"> </w:t>
      </w:r>
      <w:proofErr w:type="spellStart"/>
      <w:r>
        <w:rPr>
          <w:lang w:val="id-ID"/>
        </w:rPr>
        <w:t>ranking</w:t>
      </w:r>
      <w:proofErr w:type="spellEnd"/>
      <w:r>
        <w:rPr>
          <w:lang w:val="id-ID"/>
        </w:rPr>
        <w:t xml:space="preserve">, maka </w:t>
      </w:r>
      <w:proofErr w:type="spellStart"/>
      <w:r>
        <w:rPr>
          <w:lang w:val="id-ID"/>
        </w:rPr>
        <w:t>user</w:t>
      </w:r>
      <w:proofErr w:type="spellEnd"/>
      <w:r>
        <w:rPr>
          <w:lang w:val="id-ID"/>
        </w:rPr>
        <w:t xml:space="preserve"> dapat melihat statistik pencarian yang dilakukan.</w:t>
      </w:r>
    </w:p>
    <w:p w14:paraId="6A3C66AA" w14:textId="1C8FA143" w:rsidR="00431876" w:rsidRPr="00164E44" w:rsidRDefault="00431876" w:rsidP="00431876">
      <w:pPr>
        <w:jc w:val="center"/>
        <w:rPr>
          <w:lang w:val="id-ID"/>
        </w:rPr>
      </w:pPr>
      <w:r>
        <w:rPr>
          <w:noProof/>
        </w:rPr>
        <w:drawing>
          <wp:inline distT="0" distB="0" distL="0" distR="0" wp14:anchorId="5DDECDB0" wp14:editId="6CABFEE9">
            <wp:extent cx="3330053" cy="2627657"/>
            <wp:effectExtent l="0" t="0" r="3810" b="1270"/>
            <wp:docPr id="12" name="Picture 12" descr="C:\Users\Reynhart\AppData\Local\Microsoft\Windows\INetCache\Content.Word\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Reynhart\AppData\Local\Microsoft\Windows\INetCache\Content.Word\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9292" cy="2642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31876" w:rsidRPr="00164E4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6A57DED3"/>
    <w:rsid w:val="000340B5"/>
    <w:rsid w:val="00164E44"/>
    <w:rsid w:val="003A6771"/>
    <w:rsid w:val="00431876"/>
    <w:rsid w:val="006A19D3"/>
    <w:rsid w:val="00806D50"/>
    <w:rsid w:val="008814F2"/>
    <w:rsid w:val="00D253D2"/>
    <w:rsid w:val="00E0237A"/>
    <w:rsid w:val="6A57DE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910D9C"/>
  <w15:chartTrackingRefBased/>
  <w15:docId w15:val="{F63A4255-F876-420B-9293-703990B5C1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6</Pages>
  <Words>194</Words>
  <Characters>1106</Characters>
  <Application>Microsoft Office Word</Application>
  <DocSecurity>0</DocSecurity>
  <Lines>9</Lines>
  <Paragraphs>2</Paragraphs>
  <ScaleCrop>false</ScaleCrop>
  <Company/>
  <LinksUpToDate>false</LinksUpToDate>
  <CharactersWithSpaces>1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ynhart Malingkas</dc:creator>
  <cp:keywords/>
  <dc:description/>
  <cp:lastModifiedBy>23215338 Reynhart Isaac Malingkas</cp:lastModifiedBy>
  <cp:revision>9</cp:revision>
  <dcterms:created xsi:type="dcterms:W3CDTF">2017-08-22T08:33:00Z</dcterms:created>
  <dcterms:modified xsi:type="dcterms:W3CDTF">2017-09-18T08:54:00Z</dcterms:modified>
</cp:coreProperties>
</file>